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9F06A1" w14:textId="50625CDF" w:rsidR="009649EE" w:rsidRPr="00555A92" w:rsidRDefault="009649EE" w:rsidP="0002362B">
      <w:pPr>
        <w:pStyle w:val="Heading2"/>
        <w:jc w:val="center"/>
        <w:rPr>
          <w:sz w:val="28"/>
          <w:szCs w:val="28"/>
        </w:rPr>
      </w:pPr>
      <w:r w:rsidRPr="00555A92">
        <w:rPr>
          <w:sz w:val="28"/>
          <w:szCs w:val="28"/>
        </w:rPr>
        <w:t>C</w:t>
      </w:r>
      <w:r w:rsidR="00293866" w:rsidRPr="00555A92">
        <w:rPr>
          <w:sz w:val="28"/>
          <w:szCs w:val="28"/>
        </w:rPr>
        <w:t>S</w:t>
      </w:r>
      <w:r w:rsidR="0036212C" w:rsidRPr="00555A92">
        <w:rPr>
          <w:sz w:val="28"/>
          <w:szCs w:val="28"/>
        </w:rPr>
        <w:t xml:space="preserve"> 2</w:t>
      </w:r>
      <w:r w:rsidRPr="00555A92">
        <w:rPr>
          <w:sz w:val="28"/>
          <w:szCs w:val="28"/>
        </w:rPr>
        <w:t>01</w:t>
      </w:r>
      <w:r w:rsidR="0002362B" w:rsidRPr="00555A92">
        <w:rPr>
          <w:sz w:val="28"/>
          <w:szCs w:val="28"/>
        </w:rPr>
        <w:t>,</w:t>
      </w:r>
      <w:r w:rsidRPr="00555A92">
        <w:rPr>
          <w:sz w:val="28"/>
          <w:szCs w:val="28"/>
        </w:rPr>
        <w:t xml:space="preserve"> </w:t>
      </w:r>
      <w:r w:rsidR="0036212C" w:rsidRPr="00555A92">
        <w:rPr>
          <w:sz w:val="28"/>
          <w:szCs w:val="28"/>
        </w:rPr>
        <w:t>Fall</w:t>
      </w:r>
      <w:r w:rsidRPr="00555A92">
        <w:rPr>
          <w:sz w:val="28"/>
          <w:szCs w:val="28"/>
        </w:rPr>
        <w:t xml:space="preserve"> 20</w:t>
      </w:r>
      <w:r w:rsidR="00521D9D">
        <w:rPr>
          <w:sz w:val="28"/>
          <w:szCs w:val="28"/>
        </w:rPr>
        <w:t>2</w:t>
      </w:r>
      <w:r w:rsidR="007E2A1B">
        <w:rPr>
          <w:sz w:val="28"/>
          <w:szCs w:val="28"/>
        </w:rPr>
        <w:t>2</w:t>
      </w:r>
    </w:p>
    <w:p w14:paraId="67CE240E" w14:textId="77777777" w:rsidR="00E031C9" w:rsidRPr="00555A92" w:rsidRDefault="00110C2C" w:rsidP="0002362B">
      <w:pPr>
        <w:pStyle w:val="Heading2"/>
        <w:jc w:val="center"/>
        <w:rPr>
          <w:sz w:val="28"/>
          <w:szCs w:val="28"/>
        </w:rPr>
      </w:pPr>
      <w:r w:rsidRPr="00555A92">
        <w:rPr>
          <w:sz w:val="28"/>
          <w:szCs w:val="28"/>
        </w:rPr>
        <w:t xml:space="preserve">Homework </w:t>
      </w:r>
      <w:r w:rsidR="003E3BA6">
        <w:rPr>
          <w:sz w:val="28"/>
          <w:szCs w:val="28"/>
        </w:rPr>
        <w:t>3</w:t>
      </w:r>
    </w:p>
    <w:p w14:paraId="6A4A178F" w14:textId="77777777" w:rsidR="00E031C9" w:rsidRDefault="00E031C9" w:rsidP="00E031C9"/>
    <w:p w14:paraId="3776A70F" w14:textId="77777777" w:rsidR="004F0D8E" w:rsidRDefault="004F0D8E" w:rsidP="00E031C9"/>
    <w:p w14:paraId="5DF3C9AE" w14:textId="597C861C" w:rsidR="009649EE" w:rsidRPr="00110C2C" w:rsidRDefault="00881FEA" w:rsidP="00BF1DB4">
      <w:pPr>
        <w:jc w:val="center"/>
        <w:rPr>
          <w:b/>
          <w:sz w:val="28"/>
        </w:rPr>
      </w:pPr>
      <w:r>
        <w:rPr>
          <w:b/>
          <w:sz w:val="28"/>
        </w:rPr>
        <w:t xml:space="preserve">DUE: </w:t>
      </w:r>
      <w:r w:rsidR="0085396B">
        <w:rPr>
          <w:b/>
          <w:sz w:val="28"/>
        </w:rPr>
        <w:t>November</w:t>
      </w:r>
      <w:r>
        <w:rPr>
          <w:b/>
          <w:sz w:val="28"/>
        </w:rPr>
        <w:t xml:space="preserve"> </w:t>
      </w:r>
      <w:r w:rsidR="0085396B">
        <w:rPr>
          <w:b/>
          <w:sz w:val="28"/>
        </w:rPr>
        <w:t>2</w:t>
      </w:r>
      <w:r w:rsidR="00FA718B">
        <w:rPr>
          <w:b/>
          <w:sz w:val="28"/>
        </w:rPr>
        <w:t>5</w:t>
      </w:r>
      <w:r w:rsidR="00E031C9" w:rsidRPr="00110C2C">
        <w:rPr>
          <w:b/>
          <w:sz w:val="28"/>
        </w:rPr>
        <w:t xml:space="preserve">, </w:t>
      </w:r>
      <w:r w:rsidR="00FA718B">
        <w:rPr>
          <w:b/>
          <w:sz w:val="28"/>
        </w:rPr>
        <w:t>Friday</w:t>
      </w:r>
      <w:r w:rsidR="00F003AD">
        <w:rPr>
          <w:b/>
          <w:sz w:val="28"/>
        </w:rPr>
        <w:t xml:space="preserve"> @23:5</w:t>
      </w:r>
      <w:r w:rsidR="009C5B93">
        <w:rPr>
          <w:b/>
          <w:sz w:val="28"/>
        </w:rPr>
        <w:t>9</w:t>
      </w:r>
      <w:r w:rsidR="00097740">
        <w:rPr>
          <w:b/>
          <w:sz w:val="28"/>
        </w:rPr>
        <w:t xml:space="preserve"> </w:t>
      </w:r>
    </w:p>
    <w:p w14:paraId="6C8D133E" w14:textId="77777777" w:rsidR="00965B00" w:rsidRDefault="00965B00" w:rsidP="00E90F97">
      <w:pPr>
        <w:jc w:val="both"/>
        <w:rPr>
          <w:b/>
        </w:rPr>
      </w:pPr>
    </w:p>
    <w:p w14:paraId="3449AB96" w14:textId="77777777" w:rsidR="007126B0" w:rsidRDefault="007126B0" w:rsidP="007126B0">
      <w:pPr>
        <w:jc w:val="center"/>
        <w:rPr>
          <w:b/>
          <w:color w:val="FF0000"/>
          <w:sz w:val="28"/>
        </w:rPr>
      </w:pPr>
      <w:r w:rsidRPr="009E2974">
        <w:rPr>
          <w:b/>
          <w:color w:val="FF0000"/>
          <w:sz w:val="28"/>
        </w:rPr>
        <w:t xml:space="preserve">Please check the submission rules </w:t>
      </w:r>
      <w:r>
        <w:rPr>
          <w:b/>
          <w:color w:val="FF0000"/>
          <w:sz w:val="28"/>
        </w:rPr>
        <w:t>towards</w:t>
      </w:r>
      <w:r w:rsidRPr="009E2974">
        <w:rPr>
          <w:b/>
          <w:color w:val="FF0000"/>
          <w:sz w:val="28"/>
        </w:rPr>
        <w:t xml:space="preserve"> the end of the document. </w:t>
      </w:r>
    </w:p>
    <w:p w14:paraId="7B28151A" w14:textId="3B6C1654" w:rsidR="004F0D8E" w:rsidRPr="007126B0" w:rsidRDefault="007126B0" w:rsidP="007126B0">
      <w:pPr>
        <w:jc w:val="center"/>
        <w:rPr>
          <w:b/>
          <w:color w:val="FF0000"/>
          <w:sz w:val="28"/>
        </w:rPr>
      </w:pPr>
      <w:r w:rsidRPr="009E2974">
        <w:rPr>
          <w:b/>
          <w:color w:val="FF0000"/>
          <w:sz w:val="28"/>
        </w:rPr>
        <w:t>Points will be deducted in case of a violation of these rules!</w:t>
      </w:r>
    </w:p>
    <w:p w14:paraId="4BBE6FB8" w14:textId="77777777" w:rsidR="004F0D8E" w:rsidRDefault="004F0D8E" w:rsidP="00E90F97">
      <w:pPr>
        <w:jc w:val="both"/>
        <w:rPr>
          <w:b/>
        </w:rPr>
      </w:pPr>
    </w:p>
    <w:p w14:paraId="63D0C7A0" w14:textId="77777777" w:rsidR="003E3BA6" w:rsidRDefault="003F760D" w:rsidP="00E90F97">
      <w:pPr>
        <w:jc w:val="both"/>
      </w:pPr>
      <w:r>
        <w:rPr>
          <w:b/>
        </w:rPr>
        <w:t xml:space="preserve">Description: </w:t>
      </w:r>
      <w:r>
        <w:t xml:space="preserve">In this assignment you will write a </w:t>
      </w:r>
      <w:r w:rsidR="0036212C">
        <w:t>C++</w:t>
      </w:r>
      <w:r>
        <w:t xml:space="preserve"> program that </w:t>
      </w:r>
      <w:r w:rsidR="00DB4E52">
        <w:t xml:space="preserve">takes a set of integer values as </w:t>
      </w:r>
      <w:proofErr w:type="gramStart"/>
      <w:r w:rsidR="00DB4E52">
        <w:t>input, and</w:t>
      </w:r>
      <w:proofErr w:type="gramEnd"/>
      <w:r w:rsidR="00DB4E52">
        <w:t xml:space="preserve"> </w:t>
      </w:r>
      <w:r w:rsidR="003E3BA6">
        <w:t>constr</w:t>
      </w:r>
      <w:r w:rsidR="00DB4E52">
        <w:t xml:space="preserve">ucts a </w:t>
      </w:r>
      <w:r w:rsidR="00DB4E52" w:rsidRPr="002A7099">
        <w:rPr>
          <w:b/>
        </w:rPr>
        <w:t>binary search tree</w:t>
      </w:r>
      <w:r w:rsidR="00DB4E52">
        <w:t xml:space="preserve">. Then, it will print out </w:t>
      </w:r>
      <w:r w:rsidR="00C817A5">
        <w:t>the entered</w:t>
      </w:r>
      <w:r w:rsidR="00DB4E52">
        <w:t xml:space="preserve"> values by traversing the constructed tree </w:t>
      </w:r>
      <w:r w:rsidR="00C817A5">
        <w:t>with</w:t>
      </w:r>
      <w:r w:rsidR="00DB4E52">
        <w:t xml:space="preserve"> </w:t>
      </w:r>
      <w:r w:rsidR="00DB4E52" w:rsidRPr="002A7099">
        <w:rPr>
          <w:b/>
        </w:rPr>
        <w:t>preorder</w:t>
      </w:r>
      <w:r w:rsidR="00DB4E52">
        <w:t xml:space="preserve">, </w:t>
      </w:r>
      <w:proofErr w:type="spellStart"/>
      <w:r w:rsidR="00DB4E52" w:rsidRPr="002A7099">
        <w:rPr>
          <w:b/>
        </w:rPr>
        <w:t>inorder</w:t>
      </w:r>
      <w:proofErr w:type="spellEnd"/>
      <w:r w:rsidR="00DB4E52">
        <w:t xml:space="preserve">, and </w:t>
      </w:r>
      <w:proofErr w:type="spellStart"/>
      <w:r w:rsidR="00DB4E52" w:rsidRPr="002A7099">
        <w:rPr>
          <w:b/>
        </w:rPr>
        <w:t>postorder</w:t>
      </w:r>
      <w:proofErr w:type="spellEnd"/>
      <w:r w:rsidR="00C817A5">
        <w:t xml:space="preserve"> </w:t>
      </w:r>
      <w:r w:rsidR="00BF1DB4">
        <w:t xml:space="preserve">traversal </w:t>
      </w:r>
      <w:r w:rsidR="00C817A5">
        <w:t>strategies</w:t>
      </w:r>
      <w:r w:rsidR="00DB4E52">
        <w:t>.</w:t>
      </w:r>
    </w:p>
    <w:p w14:paraId="5B872089" w14:textId="77777777" w:rsidR="003E3BA6" w:rsidRDefault="003E3BA6" w:rsidP="00E90F97">
      <w:pPr>
        <w:jc w:val="both"/>
      </w:pPr>
    </w:p>
    <w:p w14:paraId="69F818AF" w14:textId="77777777" w:rsidR="004F0D8E" w:rsidRDefault="004F0D8E" w:rsidP="00E90F97">
      <w:pPr>
        <w:jc w:val="both"/>
      </w:pPr>
    </w:p>
    <w:p w14:paraId="6DD7E782" w14:textId="77777777" w:rsidR="004F0D8E" w:rsidRDefault="004F0D8E" w:rsidP="00E90F97">
      <w:pPr>
        <w:jc w:val="both"/>
      </w:pPr>
    </w:p>
    <w:p w14:paraId="0ED962B0" w14:textId="77777777" w:rsidR="002A7099" w:rsidRDefault="002A7099" w:rsidP="002A7099">
      <w:pPr>
        <w:jc w:val="both"/>
        <w:rPr>
          <w:b/>
        </w:rPr>
      </w:pPr>
      <w:r>
        <w:rPr>
          <w:b/>
        </w:rPr>
        <w:t>1) Input and Expected Output</w:t>
      </w:r>
    </w:p>
    <w:p w14:paraId="44ABA22D" w14:textId="77777777" w:rsidR="002A7099" w:rsidRDefault="002A7099" w:rsidP="002A7099">
      <w:pPr>
        <w:jc w:val="both"/>
        <w:rPr>
          <w:b/>
        </w:rPr>
      </w:pPr>
    </w:p>
    <w:p w14:paraId="07796095" w14:textId="5550B024" w:rsidR="002A7099" w:rsidRPr="006D1FB7" w:rsidRDefault="002A7099" w:rsidP="002A7099">
      <w:pPr>
        <w:jc w:val="both"/>
      </w:pPr>
      <w:r>
        <w:t xml:space="preserve">The program will continuously ask for </w:t>
      </w:r>
      <w:r w:rsidR="00145BDA">
        <w:t xml:space="preserve">positive </w:t>
      </w:r>
      <w:r>
        <w:t>numbers and construct the tree until -</w:t>
      </w:r>
      <w:r w:rsidR="00145BDA">
        <w:t>2</w:t>
      </w:r>
      <w:r>
        <w:t xml:space="preserve"> is entered. </w:t>
      </w:r>
      <w:r w:rsidR="00145BDA">
        <w:t xml:space="preserve">After -2 is entered, the program will continuously ask for positive numbers and remove such numbers from the tree until -1 is entered. </w:t>
      </w:r>
      <w:r>
        <w:t xml:space="preserve">When -1 is entered, it will print out the contents of the tree with preorder, </w:t>
      </w:r>
      <w:proofErr w:type="spellStart"/>
      <w:r>
        <w:t>inorder</w:t>
      </w:r>
      <w:proofErr w:type="spellEnd"/>
      <w:r>
        <w:t xml:space="preserve">, and </w:t>
      </w:r>
      <w:proofErr w:type="spellStart"/>
      <w:r>
        <w:t>postorder</w:t>
      </w:r>
      <w:proofErr w:type="spellEnd"/>
      <w:r>
        <w:t xml:space="preserve"> traversals. </w:t>
      </w:r>
      <w:r w:rsidR="006D1FB7">
        <w:t xml:space="preserve">Duplicate values, if exist, will be ignored. </w:t>
      </w:r>
      <w:r w:rsidR="00D73EA8">
        <w:t xml:space="preserve">Missing values for removal will also be ignored. </w:t>
      </w:r>
      <w:r>
        <w:t>A sample output is shown below.</w:t>
      </w:r>
    </w:p>
    <w:p w14:paraId="567AEB80" w14:textId="77777777" w:rsidR="002A7099" w:rsidRDefault="002A7099" w:rsidP="002A7099">
      <w:pPr>
        <w:jc w:val="both"/>
      </w:pPr>
    </w:p>
    <w:p w14:paraId="44A97041" w14:textId="02600809" w:rsidR="002A7099" w:rsidRPr="00F964DB" w:rsidRDefault="002A7099" w:rsidP="002A7099">
      <w:pPr>
        <w:jc w:val="both"/>
        <w:rPr>
          <w:rFonts w:ascii="Courier New" w:hAnsi="Courier New" w:cs="Courier New"/>
          <w:sz w:val="22"/>
        </w:rPr>
      </w:pPr>
      <w:r w:rsidRPr="00F964DB">
        <w:rPr>
          <w:rFonts w:ascii="Courier New" w:hAnsi="Courier New" w:cs="Courier New"/>
          <w:sz w:val="22"/>
        </w:rPr>
        <w:t>Enter a set of numbers (</w:t>
      </w:r>
      <w:r w:rsidR="009E0D9B">
        <w:rPr>
          <w:rFonts w:ascii="Courier New" w:hAnsi="Courier New" w:cs="Courier New"/>
          <w:sz w:val="22"/>
        </w:rPr>
        <w:t xml:space="preserve">-2 to remove numbers, </w:t>
      </w:r>
      <w:r w:rsidRPr="00F964DB">
        <w:rPr>
          <w:rFonts w:ascii="Courier New" w:hAnsi="Courier New" w:cs="Courier New"/>
          <w:sz w:val="22"/>
        </w:rPr>
        <w:t xml:space="preserve">-1 to stop): </w:t>
      </w:r>
    </w:p>
    <w:p w14:paraId="334456E3" w14:textId="77777777" w:rsidR="002A7099" w:rsidRDefault="002A7099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20</w:t>
      </w:r>
    </w:p>
    <w:p w14:paraId="5FC6242B" w14:textId="77777777" w:rsidR="002A7099" w:rsidRDefault="002A7099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12</w:t>
      </w:r>
    </w:p>
    <w:p w14:paraId="4F66806E" w14:textId="77777777" w:rsidR="002A7099" w:rsidRDefault="002A7099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18</w:t>
      </w:r>
    </w:p>
    <w:p w14:paraId="2A59CAA3" w14:textId="77777777" w:rsidR="002A7099" w:rsidRDefault="002A7099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23</w:t>
      </w:r>
    </w:p>
    <w:p w14:paraId="51BF9E6A" w14:textId="77777777" w:rsidR="002A7099" w:rsidRDefault="002A7099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7</w:t>
      </w:r>
    </w:p>
    <w:p w14:paraId="3F2D221F" w14:textId="77777777" w:rsidR="002A7099" w:rsidRDefault="002A7099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19</w:t>
      </w:r>
    </w:p>
    <w:p w14:paraId="4182E264" w14:textId="77777777" w:rsidR="002A7099" w:rsidRDefault="002A7099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21</w:t>
      </w:r>
    </w:p>
    <w:p w14:paraId="5533FC14" w14:textId="1E5527DA" w:rsidR="002A7099" w:rsidRDefault="002A7099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32</w:t>
      </w:r>
    </w:p>
    <w:p w14:paraId="43E69D14" w14:textId="7E0BC299" w:rsidR="00EF5196" w:rsidRDefault="00EF5196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5</w:t>
      </w:r>
    </w:p>
    <w:p w14:paraId="2435707B" w14:textId="7E2EBF19" w:rsidR="00EF5196" w:rsidRDefault="00EF5196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11</w:t>
      </w:r>
    </w:p>
    <w:p w14:paraId="62660F07" w14:textId="4C21CF08" w:rsidR="00EF5196" w:rsidRDefault="00EF5196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35</w:t>
      </w:r>
    </w:p>
    <w:p w14:paraId="476C2897" w14:textId="48103EB3" w:rsidR="00145BDA" w:rsidRDefault="00145BDA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-2</w:t>
      </w:r>
    </w:p>
    <w:p w14:paraId="32422442" w14:textId="5B0E9265" w:rsidR="00EF5196" w:rsidRDefault="00EF5196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12</w:t>
      </w:r>
    </w:p>
    <w:p w14:paraId="59131B0F" w14:textId="3A6C73D1" w:rsidR="00EF5196" w:rsidRDefault="00EF5196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11</w:t>
      </w:r>
    </w:p>
    <w:p w14:paraId="6DA3DED5" w14:textId="54DAD5D9" w:rsidR="00EF5196" w:rsidRDefault="00EF5196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7</w:t>
      </w:r>
    </w:p>
    <w:p w14:paraId="6A4AC37D" w14:textId="13824ACB" w:rsidR="00EF5196" w:rsidRDefault="00EF5196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35</w:t>
      </w:r>
    </w:p>
    <w:p w14:paraId="087C0EF0" w14:textId="6B161ED1" w:rsidR="00D73EA8" w:rsidRPr="00F964DB" w:rsidRDefault="00D73EA8" w:rsidP="002A7099">
      <w:pPr>
        <w:jc w:val="both"/>
        <w:rPr>
          <w:rFonts w:ascii="Courier New" w:hAnsi="Courier New" w:cs="Courier New"/>
          <w:b/>
          <w:sz w:val="22"/>
        </w:rPr>
      </w:pPr>
      <w:r>
        <w:rPr>
          <w:rFonts w:ascii="Courier New" w:hAnsi="Courier New" w:cs="Courier New"/>
          <w:b/>
          <w:sz w:val="22"/>
        </w:rPr>
        <w:t>100</w:t>
      </w:r>
    </w:p>
    <w:p w14:paraId="2EED1D7B" w14:textId="1CD7D595" w:rsidR="00EF5196" w:rsidRDefault="002A7099" w:rsidP="002A7099">
      <w:pPr>
        <w:jc w:val="both"/>
        <w:rPr>
          <w:rFonts w:ascii="Courier New" w:hAnsi="Courier New" w:cs="Courier New"/>
          <w:sz w:val="22"/>
        </w:rPr>
      </w:pPr>
      <w:r w:rsidRPr="00F964DB">
        <w:rPr>
          <w:rFonts w:ascii="Courier New" w:hAnsi="Courier New" w:cs="Courier New"/>
          <w:b/>
          <w:sz w:val="22"/>
        </w:rPr>
        <w:t>-1</w:t>
      </w:r>
    </w:p>
    <w:p w14:paraId="165CC9EE" w14:textId="316222A5" w:rsidR="00EF5196" w:rsidRPr="00F964DB" w:rsidRDefault="00EF5196" w:rsidP="00EF5196">
      <w:pPr>
        <w:jc w:val="both"/>
        <w:rPr>
          <w:rFonts w:ascii="Courier New" w:hAnsi="Courier New" w:cs="Courier New"/>
          <w:sz w:val="22"/>
        </w:rPr>
      </w:pPr>
      <w:r w:rsidRPr="00F964DB">
        <w:rPr>
          <w:rFonts w:ascii="Courier New" w:hAnsi="Courier New" w:cs="Courier New"/>
          <w:sz w:val="22"/>
        </w:rPr>
        <w:t xml:space="preserve">preorder: </w:t>
      </w:r>
      <w:r>
        <w:rPr>
          <w:rFonts w:ascii="Courier New" w:hAnsi="Courier New" w:cs="Courier New"/>
          <w:sz w:val="22"/>
        </w:rPr>
        <w:t>20 18 5 19 23 21 32</w:t>
      </w:r>
    </w:p>
    <w:p w14:paraId="00BB7526" w14:textId="4852B6E7" w:rsidR="00EF5196" w:rsidRPr="00F964DB" w:rsidRDefault="00EF5196" w:rsidP="00EF5196">
      <w:pPr>
        <w:jc w:val="both"/>
        <w:rPr>
          <w:rFonts w:ascii="Courier New" w:hAnsi="Courier New" w:cs="Courier New"/>
          <w:b/>
          <w:sz w:val="22"/>
        </w:rPr>
      </w:pPr>
      <w:proofErr w:type="spellStart"/>
      <w:r w:rsidRPr="00F964DB">
        <w:rPr>
          <w:rFonts w:ascii="Courier New" w:hAnsi="Courier New" w:cs="Courier New"/>
          <w:sz w:val="22"/>
        </w:rPr>
        <w:t>inorder</w:t>
      </w:r>
      <w:proofErr w:type="spellEnd"/>
      <w:r w:rsidRPr="00F964DB">
        <w:rPr>
          <w:rFonts w:ascii="Courier New" w:hAnsi="Courier New" w:cs="Courier New"/>
          <w:sz w:val="22"/>
        </w:rPr>
        <w:t xml:space="preserve">: </w:t>
      </w:r>
      <w:r>
        <w:rPr>
          <w:rFonts w:ascii="Courier New" w:hAnsi="Courier New" w:cs="Courier New"/>
          <w:sz w:val="22"/>
        </w:rPr>
        <w:t>5 18 19 20 21 23 32</w:t>
      </w:r>
    </w:p>
    <w:p w14:paraId="028E6EF1" w14:textId="49058637" w:rsidR="002A7099" w:rsidRPr="00D73EA8" w:rsidRDefault="00EF5196" w:rsidP="00E90F97">
      <w:pPr>
        <w:jc w:val="both"/>
        <w:rPr>
          <w:rFonts w:ascii="Courier New" w:hAnsi="Courier New" w:cs="Courier New"/>
          <w:b/>
          <w:sz w:val="22"/>
        </w:rPr>
      </w:pPr>
      <w:proofErr w:type="spellStart"/>
      <w:r w:rsidRPr="00F964DB">
        <w:rPr>
          <w:rFonts w:ascii="Courier New" w:hAnsi="Courier New" w:cs="Courier New"/>
          <w:sz w:val="22"/>
        </w:rPr>
        <w:t>postorder</w:t>
      </w:r>
      <w:proofErr w:type="spellEnd"/>
      <w:r w:rsidRPr="00F964DB">
        <w:rPr>
          <w:rFonts w:ascii="Courier New" w:hAnsi="Courier New" w:cs="Courier New"/>
          <w:sz w:val="22"/>
        </w:rPr>
        <w:t>:</w:t>
      </w:r>
      <w:r w:rsidR="0096764B">
        <w:rPr>
          <w:rFonts w:ascii="Courier New" w:hAnsi="Courier New" w:cs="Courier New"/>
          <w:sz w:val="22"/>
        </w:rPr>
        <w:t xml:space="preserve"> </w:t>
      </w:r>
      <w:r>
        <w:rPr>
          <w:rFonts w:ascii="Courier New" w:hAnsi="Courier New" w:cs="Courier New"/>
          <w:sz w:val="22"/>
        </w:rPr>
        <w:t>5</w:t>
      </w:r>
      <w:r w:rsidR="0096764B">
        <w:rPr>
          <w:rFonts w:ascii="Courier New" w:hAnsi="Courier New" w:cs="Courier New"/>
          <w:sz w:val="22"/>
        </w:rPr>
        <w:t xml:space="preserve"> </w:t>
      </w:r>
      <w:r>
        <w:rPr>
          <w:rFonts w:ascii="Courier New" w:hAnsi="Courier New" w:cs="Courier New"/>
          <w:sz w:val="22"/>
        </w:rPr>
        <w:t>19</w:t>
      </w:r>
      <w:r w:rsidR="0096764B">
        <w:rPr>
          <w:rFonts w:ascii="Courier New" w:hAnsi="Courier New" w:cs="Courier New"/>
          <w:sz w:val="22"/>
        </w:rPr>
        <w:t xml:space="preserve"> </w:t>
      </w:r>
      <w:r>
        <w:rPr>
          <w:rFonts w:ascii="Courier New" w:hAnsi="Courier New" w:cs="Courier New"/>
          <w:sz w:val="22"/>
        </w:rPr>
        <w:t>18 21 32 23 20</w:t>
      </w:r>
    </w:p>
    <w:p w14:paraId="2D42C501" w14:textId="77777777" w:rsidR="002A7099" w:rsidRDefault="004F0D8E" w:rsidP="003E392C">
      <w:pPr>
        <w:jc w:val="both"/>
        <w:rPr>
          <w:b/>
        </w:rPr>
      </w:pPr>
      <w:r>
        <w:rPr>
          <w:b/>
        </w:rPr>
        <w:br w:type="page"/>
      </w:r>
      <w:r w:rsidR="002A7099">
        <w:rPr>
          <w:b/>
        </w:rPr>
        <w:lastRenderedPageBreak/>
        <w:t xml:space="preserve">2) The </w:t>
      </w:r>
      <w:r w:rsidR="00DB4E52" w:rsidRPr="00DB4E52">
        <w:rPr>
          <w:b/>
        </w:rPr>
        <w:t>Design</w:t>
      </w:r>
    </w:p>
    <w:p w14:paraId="758C8CB5" w14:textId="77777777" w:rsidR="002A7099" w:rsidRDefault="002A7099" w:rsidP="003E392C">
      <w:pPr>
        <w:jc w:val="both"/>
        <w:rPr>
          <w:b/>
        </w:rPr>
      </w:pPr>
    </w:p>
    <w:p w14:paraId="2BFEE854" w14:textId="77777777" w:rsidR="006D1FB7" w:rsidRDefault="00712523" w:rsidP="003E392C">
      <w:pPr>
        <w:jc w:val="both"/>
      </w:pPr>
      <w:r>
        <w:t xml:space="preserve">This assignment will involve the implementation of two classes and a </w:t>
      </w:r>
      <w:proofErr w:type="spellStart"/>
      <w:r w:rsidRPr="00712523">
        <w:rPr>
          <w:i/>
        </w:rPr>
        <w:t>cpp</w:t>
      </w:r>
      <w:proofErr w:type="spellEnd"/>
      <w:r>
        <w:t xml:space="preserve"> file which includes the </w:t>
      </w:r>
      <w:r w:rsidRPr="004F0D8E">
        <w:rPr>
          <w:i/>
        </w:rPr>
        <w:t>main</w:t>
      </w:r>
      <w:r>
        <w:t xml:space="preserve"> method of the program. The </w:t>
      </w:r>
      <w:r w:rsidRPr="00712523">
        <w:rPr>
          <w:i/>
        </w:rPr>
        <w:t>header files</w:t>
      </w:r>
      <w:r>
        <w:t xml:space="preserve"> of the classes </w:t>
      </w:r>
      <w:r w:rsidRPr="00712523">
        <w:rPr>
          <w:i/>
        </w:rPr>
        <w:t>will be provided</w:t>
      </w:r>
      <w:r>
        <w:t xml:space="preserve"> to you. You are free to </w:t>
      </w:r>
      <w:r w:rsidR="0037541A">
        <w:t>modify/</w:t>
      </w:r>
      <w:r>
        <w:t>extend the classes with new type of attributes and operations</w:t>
      </w:r>
      <w:r w:rsidR="0037541A">
        <w:t>;</w:t>
      </w:r>
      <w:r>
        <w:t xml:space="preserve"> </w:t>
      </w:r>
      <w:r w:rsidR="0037541A">
        <w:t>h</w:t>
      </w:r>
      <w:r>
        <w:t xml:space="preserve">owever, the public operations should be </w:t>
      </w:r>
      <w:r w:rsidR="0037541A">
        <w:t xml:space="preserve">in any case </w:t>
      </w:r>
      <w:r>
        <w:t xml:space="preserve">supported </w:t>
      </w:r>
      <w:r w:rsidR="004F0D8E">
        <w:t xml:space="preserve">by </w:t>
      </w:r>
      <w:r>
        <w:t>your overall design as</w:t>
      </w:r>
      <w:r w:rsidR="006D1FB7">
        <w:t xml:space="preserve"> depicted </w:t>
      </w:r>
      <w:r w:rsidR="004F0D8E">
        <w:t>below.</w:t>
      </w:r>
      <w:r w:rsidR="0037541A">
        <w:t xml:space="preserve"> </w:t>
      </w:r>
      <w:r w:rsidR="004F0D8E">
        <w:t xml:space="preserve">Hereby, </w:t>
      </w:r>
      <w:r w:rsidR="0037541A">
        <w:t>public operations are annotated with a “+” in the diagram, whereas private operations are annotated with “-”</w:t>
      </w:r>
      <w:r w:rsidR="006D1FB7">
        <w:t xml:space="preserve">. </w:t>
      </w:r>
    </w:p>
    <w:p w14:paraId="6D2399A2" w14:textId="77777777" w:rsidR="007E0D88" w:rsidRDefault="007E0D88" w:rsidP="003E392C">
      <w:pPr>
        <w:jc w:val="both"/>
      </w:pPr>
    </w:p>
    <w:p w14:paraId="09C9C1C2" w14:textId="77777777" w:rsidR="007E0D88" w:rsidRDefault="001327AE" w:rsidP="003E392C">
      <w:pPr>
        <w:jc w:val="both"/>
      </w:pPr>
      <w:r>
        <w:rPr>
          <w:noProof/>
        </w:rPr>
        <w:object w:dxaOrig="9596" w:dyaOrig="3090" w14:anchorId="3CA94C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0.5pt;height:146.05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729501409" r:id="rId7"/>
        </w:object>
      </w:r>
    </w:p>
    <w:p w14:paraId="1C1AE427" w14:textId="77777777" w:rsidR="00985587" w:rsidRPr="006D1FB7" w:rsidRDefault="00985587" w:rsidP="003E392C">
      <w:pPr>
        <w:jc w:val="both"/>
      </w:pPr>
    </w:p>
    <w:p w14:paraId="4EAF7A3E" w14:textId="1CB07275" w:rsidR="00B90759" w:rsidRDefault="00C20281" w:rsidP="00C20281">
      <w:pPr>
        <w:jc w:val="both"/>
      </w:pPr>
      <w:r>
        <w:t xml:space="preserve">The </w:t>
      </w:r>
      <w:r w:rsidRPr="004F0D8E">
        <w:rPr>
          <w:i/>
        </w:rPr>
        <w:t>main</w:t>
      </w:r>
      <w:r>
        <w:t xml:space="preserve"> method creates a </w:t>
      </w:r>
      <w:proofErr w:type="spellStart"/>
      <w:r w:rsidRPr="004F0D8E">
        <w:rPr>
          <w:i/>
        </w:rPr>
        <w:t>BinarySearchTree</w:t>
      </w:r>
      <w:proofErr w:type="spellEnd"/>
      <w:r>
        <w:t xml:space="preserve"> object, receives the input numbers from the user, and inserts these </w:t>
      </w:r>
      <w:r w:rsidR="00132D2E">
        <w:t xml:space="preserve">elements </w:t>
      </w:r>
      <w:r>
        <w:t xml:space="preserve">to the tree by using the </w:t>
      </w:r>
      <w:r w:rsidRPr="00C20281">
        <w:rPr>
          <w:i/>
        </w:rPr>
        <w:t>insert</w:t>
      </w:r>
      <w:r>
        <w:t xml:space="preserve"> method. </w:t>
      </w:r>
      <w:r w:rsidR="007047AD">
        <w:t xml:space="preserve">After the user enters -2, it receives the input numbers from the user, and deletes these elements from the tree by using the </w:t>
      </w:r>
      <w:r w:rsidR="007047AD">
        <w:rPr>
          <w:i/>
        </w:rPr>
        <w:t>remove</w:t>
      </w:r>
      <w:r w:rsidR="007047AD">
        <w:t xml:space="preserve"> method. </w:t>
      </w:r>
      <w:r>
        <w:t xml:space="preserve">Then, after the user enters -1, it calls the </w:t>
      </w:r>
      <w:proofErr w:type="spellStart"/>
      <w:r w:rsidRPr="00C20281">
        <w:rPr>
          <w:i/>
        </w:rPr>
        <w:t>printPreorder</w:t>
      </w:r>
      <w:proofErr w:type="spellEnd"/>
      <w:r>
        <w:t xml:space="preserve">, </w:t>
      </w:r>
      <w:proofErr w:type="spellStart"/>
      <w:r w:rsidRPr="00C20281">
        <w:rPr>
          <w:i/>
        </w:rPr>
        <w:t>printInorder</w:t>
      </w:r>
      <w:proofErr w:type="spellEnd"/>
      <w:r>
        <w:t xml:space="preserve"> and </w:t>
      </w:r>
      <w:proofErr w:type="spellStart"/>
      <w:r w:rsidRPr="00C20281">
        <w:rPr>
          <w:i/>
        </w:rPr>
        <w:t>printPostOrder</w:t>
      </w:r>
      <w:proofErr w:type="spellEnd"/>
      <w:r>
        <w:t xml:space="preserve"> methods of the tree object. </w:t>
      </w:r>
      <w:r w:rsidR="00132D2E">
        <w:t xml:space="preserve">These methods print out all the elements </w:t>
      </w:r>
      <w:r w:rsidR="007047AD">
        <w:t>remained in</w:t>
      </w:r>
      <w:r w:rsidR="00132D2E">
        <w:t xml:space="preserve"> the tree </w:t>
      </w:r>
      <w:r w:rsidR="007047AD">
        <w:t xml:space="preserve">after insertion/removal </w:t>
      </w:r>
      <w:r w:rsidR="00132D2E">
        <w:t xml:space="preserve">while traversing the nodes in preorder, </w:t>
      </w:r>
      <w:proofErr w:type="spellStart"/>
      <w:r w:rsidR="00132D2E">
        <w:t>inorder</w:t>
      </w:r>
      <w:proofErr w:type="spellEnd"/>
      <w:r w:rsidR="00132D2E">
        <w:t xml:space="preserve"> and </w:t>
      </w:r>
      <w:proofErr w:type="spellStart"/>
      <w:r w:rsidR="00132D2E">
        <w:t>postorder</w:t>
      </w:r>
      <w:proofErr w:type="spellEnd"/>
      <w:r w:rsidR="00132D2E">
        <w:t>, respectively.</w:t>
      </w:r>
    </w:p>
    <w:p w14:paraId="3CF180B4" w14:textId="77777777" w:rsidR="00B90759" w:rsidRDefault="00B90759" w:rsidP="00C20281">
      <w:pPr>
        <w:jc w:val="both"/>
      </w:pPr>
    </w:p>
    <w:p w14:paraId="17E34D9D" w14:textId="77777777" w:rsidR="00B90759" w:rsidRDefault="00B90759" w:rsidP="00C20281">
      <w:pPr>
        <w:jc w:val="both"/>
      </w:pPr>
      <w:r>
        <w:t xml:space="preserve">All the public methods of the </w:t>
      </w:r>
      <w:proofErr w:type="spellStart"/>
      <w:r w:rsidRPr="00B90759">
        <w:rPr>
          <w:i/>
        </w:rPr>
        <w:t>BinarySearchTree</w:t>
      </w:r>
      <w:proofErr w:type="spellEnd"/>
      <w:r>
        <w:t xml:space="preserve"> class make calls to internal, private methods that are </w:t>
      </w:r>
      <w:r w:rsidRPr="004F0D8E">
        <w:rPr>
          <w:i/>
        </w:rPr>
        <w:t>recursively</w:t>
      </w:r>
      <w:r>
        <w:t xml:space="preserve"> called.</w:t>
      </w:r>
      <w:r w:rsidR="00E0443E">
        <w:t xml:space="preserve"> For instance, the </w:t>
      </w:r>
      <w:r w:rsidR="00E0443E" w:rsidRPr="00E0443E">
        <w:rPr>
          <w:i/>
        </w:rPr>
        <w:t>insert</w:t>
      </w:r>
      <w:r w:rsidR="00E0443E">
        <w:t xml:space="preserve"> method that is called by the </w:t>
      </w:r>
      <w:r w:rsidR="00E0443E" w:rsidRPr="004E0786">
        <w:rPr>
          <w:i/>
        </w:rPr>
        <w:t>main</w:t>
      </w:r>
      <w:r w:rsidR="00E0443E">
        <w:t xml:space="preserve"> method</w:t>
      </w:r>
      <w:r w:rsidR="004E0786">
        <w:t>,</w:t>
      </w:r>
      <w:r w:rsidR="00E0443E">
        <w:t xml:space="preserve"> </w:t>
      </w:r>
      <w:r w:rsidR="004E0786">
        <w:t xml:space="preserve">in turn </w:t>
      </w:r>
      <w:r w:rsidR="00E0443E">
        <w:t xml:space="preserve">makes a call to the private </w:t>
      </w:r>
      <w:r w:rsidR="00E0443E" w:rsidRPr="00E0443E">
        <w:rPr>
          <w:i/>
        </w:rPr>
        <w:t>insert</w:t>
      </w:r>
      <w:r w:rsidR="00E0443E">
        <w:t xml:space="preserve"> method by specifying </w:t>
      </w:r>
      <w:r w:rsidR="00E0443E" w:rsidRPr="00E0443E">
        <w:rPr>
          <w:i/>
        </w:rPr>
        <w:t>root</w:t>
      </w:r>
      <w:r w:rsidR="00E0443E">
        <w:t xml:space="preserve"> as the </w:t>
      </w:r>
      <w:proofErr w:type="spellStart"/>
      <w:r w:rsidR="00E0443E" w:rsidRPr="00E0443E">
        <w:rPr>
          <w:i/>
        </w:rPr>
        <w:t>BinaryTreeNode</w:t>
      </w:r>
      <w:proofErr w:type="spellEnd"/>
      <w:r w:rsidR="00E0443E" w:rsidRPr="00E0443E">
        <w:rPr>
          <w:i/>
        </w:rPr>
        <w:t xml:space="preserve"> pointer</w:t>
      </w:r>
      <w:r w:rsidR="00E0443E">
        <w:t xml:space="preserve"> argument. This private method can create a new node with the specified element and assign this newly created node to the root if the root is null. Otherwise, </w:t>
      </w:r>
      <w:r w:rsidR="004E0786">
        <w:t xml:space="preserve">if the root is not null, </w:t>
      </w:r>
      <w:r w:rsidR="00E0443E">
        <w:t>it can make a recursive call with the left or right child node of the root</w:t>
      </w:r>
      <w:r w:rsidR="009A6E2C">
        <w:t xml:space="preserve"> as the argument</w:t>
      </w:r>
      <w:r w:rsidR="00E0443E">
        <w:t>. Similarly</w:t>
      </w:r>
      <w:r w:rsidR="004E0786">
        <w:t>,</w:t>
      </w:r>
      <w:r w:rsidR="00E0443E">
        <w:t xml:space="preserve"> all the other private methods are initially called with the root node as the </w:t>
      </w:r>
      <w:r w:rsidR="009A6E2C">
        <w:t>argument</w:t>
      </w:r>
      <w:r w:rsidR="00E0443E">
        <w:t xml:space="preserve">. </w:t>
      </w:r>
      <w:r w:rsidR="00733D07">
        <w:t xml:space="preserve">The private method </w:t>
      </w:r>
      <w:proofErr w:type="spellStart"/>
      <w:r w:rsidR="00733D07" w:rsidRPr="00733D07">
        <w:rPr>
          <w:i/>
        </w:rPr>
        <w:t>deleteNodes</w:t>
      </w:r>
      <w:proofErr w:type="spellEnd"/>
      <w:r w:rsidR="00733D07">
        <w:t xml:space="preserve"> is supposed to be called by the </w:t>
      </w:r>
      <w:r w:rsidR="00733D07" w:rsidRPr="00733D07">
        <w:rPr>
          <w:i/>
        </w:rPr>
        <w:t>destructor</w:t>
      </w:r>
      <w:r w:rsidR="00733D07">
        <w:t xml:space="preserve"> to delete all the nodes in the tree in a bottom-up manner</w:t>
      </w:r>
      <w:r w:rsidR="00EE48F3">
        <w:t xml:space="preserve"> (i.e., post order traversal)</w:t>
      </w:r>
      <w:r w:rsidR="00733D07">
        <w:t>. This method will also be called with the root node as the argument and it will traverse the tree recursively</w:t>
      </w:r>
      <w:r w:rsidR="00EE48F3">
        <w:t xml:space="preserve"> to delete every visited node after its descendants are deleted</w:t>
      </w:r>
      <w:r w:rsidR="00733D07">
        <w:t>.</w:t>
      </w:r>
    </w:p>
    <w:p w14:paraId="062539CF" w14:textId="77777777" w:rsidR="00DB4E52" w:rsidRDefault="00DB4E52" w:rsidP="003E392C">
      <w:pPr>
        <w:jc w:val="both"/>
        <w:rPr>
          <w:b/>
        </w:rPr>
      </w:pPr>
    </w:p>
    <w:p w14:paraId="5D276F66" w14:textId="77777777" w:rsidR="002A7099" w:rsidRDefault="004F0D8E" w:rsidP="002A7099">
      <w:pPr>
        <w:jc w:val="both"/>
        <w:rPr>
          <w:b/>
        </w:rPr>
      </w:pPr>
      <w:r>
        <w:rPr>
          <w:b/>
        </w:rPr>
        <w:br w:type="page"/>
      </w:r>
      <w:r w:rsidR="00B96691">
        <w:rPr>
          <w:b/>
        </w:rPr>
        <w:lastRenderedPageBreak/>
        <w:t>3</w:t>
      </w:r>
      <w:r w:rsidR="002A7099" w:rsidRPr="00110C2C">
        <w:rPr>
          <w:b/>
        </w:rPr>
        <w:t xml:space="preserve">) </w:t>
      </w:r>
      <w:r w:rsidR="002A7099">
        <w:rPr>
          <w:b/>
        </w:rPr>
        <w:t>Submission</w:t>
      </w:r>
    </w:p>
    <w:p w14:paraId="4CE9748B" w14:textId="77777777" w:rsidR="002A7099" w:rsidRDefault="002A7099" w:rsidP="002A7099">
      <w:pPr>
        <w:jc w:val="both"/>
        <w:rPr>
          <w:b/>
        </w:rPr>
      </w:pPr>
    </w:p>
    <w:p w14:paraId="3328E631" w14:textId="77777777" w:rsidR="002A7099" w:rsidRDefault="002A7099" w:rsidP="002A7099">
      <w:pPr>
        <w:jc w:val="both"/>
      </w:pPr>
      <w:r w:rsidRPr="00972B74">
        <w:t>You</w:t>
      </w:r>
      <w:r>
        <w:rPr>
          <w:b/>
        </w:rPr>
        <w:t xml:space="preserve"> </w:t>
      </w:r>
      <w:r>
        <w:t>wil</w:t>
      </w:r>
      <w:r w:rsidR="00334230">
        <w:t>l submit this homework via the L</w:t>
      </w:r>
      <w:r>
        <w:t xml:space="preserve">MS system. You should follow the file-naming conventions and guidelines below. </w:t>
      </w:r>
    </w:p>
    <w:p w14:paraId="4313BCA5" w14:textId="77777777" w:rsidR="002A7099" w:rsidRDefault="002A7099" w:rsidP="002A7099">
      <w:pPr>
        <w:jc w:val="both"/>
      </w:pPr>
    </w:p>
    <w:p w14:paraId="6738CD6C" w14:textId="77777777" w:rsidR="002A7099" w:rsidRDefault="002A7099" w:rsidP="002A7099">
      <w:pPr>
        <w:pStyle w:val="ListParagraph"/>
        <w:numPr>
          <w:ilvl w:val="0"/>
          <w:numId w:val="8"/>
        </w:numPr>
        <w:autoSpaceDE w:val="0"/>
        <w:autoSpaceDN w:val="0"/>
        <w:adjustRightInd w:val="0"/>
        <w:jc w:val="both"/>
      </w:pPr>
      <w:r>
        <w:t xml:space="preserve">You should submit your source files as a </w:t>
      </w:r>
      <w:r w:rsidRPr="00D94D18">
        <w:rPr>
          <w:b/>
        </w:rPr>
        <w:t>ZIP</w:t>
      </w:r>
      <w:r>
        <w:t xml:space="preserve"> archive file</w:t>
      </w:r>
      <w:r w:rsidR="00563840">
        <w:t xml:space="preserve"> (</w:t>
      </w:r>
      <w:r w:rsidR="00563840">
        <w:rPr>
          <w:b/>
        </w:rPr>
        <w:t>NOT</w:t>
      </w:r>
      <w:r w:rsidR="00563840">
        <w:t xml:space="preserve"> RAR or other formats)</w:t>
      </w:r>
      <w:r>
        <w:t>. The name of the file should be in format “</w:t>
      </w:r>
      <w:r w:rsidRPr="00D94D18">
        <w:rPr>
          <w:b/>
        </w:rPr>
        <w:t>&lt;USER-ID&gt;_</w:t>
      </w:r>
      <w:proofErr w:type="spellStart"/>
      <w:r w:rsidRPr="00D94D18">
        <w:rPr>
          <w:b/>
        </w:rPr>
        <w:t>hw</w:t>
      </w:r>
      <w:proofErr w:type="spellEnd"/>
      <w:r w:rsidRPr="00D94D18">
        <w:rPr>
          <w:b/>
        </w:rPr>
        <w:t>&lt;HOMEWORK-NR&gt;.zip</w:t>
      </w:r>
      <w:r>
        <w:t>”. For example, if your username is vy1043, then the name of the submitted file should be “vy1043_hw</w:t>
      </w:r>
      <w:r w:rsidR="001314C0">
        <w:t>3</w:t>
      </w:r>
      <w:r>
        <w:t xml:space="preserve">.zip”. Pay attention that all the letters are in lower-case. ZIP archive is supposed to contain </w:t>
      </w:r>
      <w:r w:rsidRPr="00D94D18">
        <w:rPr>
          <w:b/>
        </w:rPr>
        <w:t>just the source files</w:t>
      </w:r>
      <w:r>
        <w:t>, no folders are allowed by any means.</w:t>
      </w:r>
    </w:p>
    <w:p w14:paraId="092D8D04" w14:textId="77777777" w:rsidR="002A7099" w:rsidRDefault="002A7099" w:rsidP="002A7099">
      <w:pPr>
        <w:pStyle w:val="ListParagraph"/>
        <w:autoSpaceDE w:val="0"/>
        <w:autoSpaceDN w:val="0"/>
        <w:adjustRightInd w:val="0"/>
        <w:jc w:val="both"/>
      </w:pPr>
    </w:p>
    <w:p w14:paraId="338791B2" w14:textId="77777777" w:rsidR="002A7099" w:rsidRDefault="002A7099" w:rsidP="002A7099">
      <w:pPr>
        <w:pStyle w:val="ListParagraph"/>
        <w:numPr>
          <w:ilvl w:val="0"/>
          <w:numId w:val="8"/>
        </w:numPr>
        <w:autoSpaceDE w:val="0"/>
        <w:autoSpaceDN w:val="0"/>
        <w:adjustRightInd w:val="0"/>
        <w:jc w:val="both"/>
      </w:pPr>
      <w:r>
        <w:t>The contents of the ZIP file should be as follows:</w:t>
      </w:r>
    </w:p>
    <w:p w14:paraId="72ED18D3" w14:textId="77777777" w:rsidR="002A7099" w:rsidRDefault="001314C0" w:rsidP="002A7099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>hmw3</w:t>
      </w:r>
      <w:r w:rsidR="002A7099" w:rsidRPr="00481E60">
        <w:rPr>
          <w:b/>
        </w:rPr>
        <w:t>.cpp</w:t>
      </w:r>
      <w:r w:rsidR="002A7099">
        <w:t xml:space="preserve"> (includes the </w:t>
      </w:r>
      <w:r w:rsidR="002A7099" w:rsidRPr="00D94D18">
        <w:rPr>
          <w:i/>
        </w:rPr>
        <w:t>main</w:t>
      </w:r>
      <w:r w:rsidR="002A7099">
        <w:t xml:space="preserve"> function)</w:t>
      </w:r>
    </w:p>
    <w:p w14:paraId="0CDE5B94" w14:textId="77777777" w:rsidR="002A7099" w:rsidRDefault="001314C0" w:rsidP="002A7099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proofErr w:type="spellStart"/>
      <w:r>
        <w:rPr>
          <w:b/>
        </w:rPr>
        <w:t>BinarySearchTree</w:t>
      </w:r>
      <w:r w:rsidR="002A7099" w:rsidRPr="00481E60">
        <w:rPr>
          <w:b/>
        </w:rPr>
        <w:t>.h</w:t>
      </w:r>
      <w:proofErr w:type="spellEnd"/>
      <w:r w:rsidR="002A7099">
        <w:t xml:space="preserve"> (</w:t>
      </w:r>
      <w:proofErr w:type="spellStart"/>
      <w:r>
        <w:t>BinarySearchTree</w:t>
      </w:r>
      <w:proofErr w:type="spellEnd"/>
      <w:r w:rsidR="002A7099">
        <w:t xml:space="preserve"> class definition)</w:t>
      </w:r>
    </w:p>
    <w:p w14:paraId="496BF93C" w14:textId="77777777" w:rsidR="002A7099" w:rsidRDefault="001314C0" w:rsidP="002A7099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>BinarySearchTree</w:t>
      </w:r>
      <w:r w:rsidR="002A7099" w:rsidRPr="00481E60">
        <w:rPr>
          <w:b/>
        </w:rPr>
        <w:t>.cpp</w:t>
      </w:r>
      <w:r w:rsidR="002A7099">
        <w:t xml:space="preserve"> (</w:t>
      </w:r>
      <w:proofErr w:type="spellStart"/>
      <w:r>
        <w:t>BinarySearchTree</w:t>
      </w:r>
      <w:proofErr w:type="spellEnd"/>
      <w:r w:rsidR="002A7099">
        <w:t xml:space="preserve"> class implementation)</w:t>
      </w:r>
    </w:p>
    <w:p w14:paraId="4E453CAD" w14:textId="77777777" w:rsidR="002A7099" w:rsidRDefault="001314C0" w:rsidP="002A7099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proofErr w:type="spellStart"/>
      <w:r>
        <w:rPr>
          <w:b/>
        </w:rPr>
        <w:t>BinaryTreeNode</w:t>
      </w:r>
      <w:r w:rsidR="002A7099" w:rsidRPr="00481E60">
        <w:rPr>
          <w:b/>
        </w:rPr>
        <w:t>.h</w:t>
      </w:r>
      <w:proofErr w:type="spellEnd"/>
      <w:r w:rsidR="002A7099">
        <w:t xml:space="preserve"> (</w:t>
      </w:r>
      <w:proofErr w:type="spellStart"/>
      <w:r>
        <w:t>BinaryTreeNode</w:t>
      </w:r>
      <w:proofErr w:type="spellEnd"/>
      <w:r w:rsidR="002A7099">
        <w:t xml:space="preserve"> class definition)</w:t>
      </w:r>
    </w:p>
    <w:p w14:paraId="5135966F" w14:textId="77777777" w:rsidR="002A7099" w:rsidRDefault="001314C0" w:rsidP="002A7099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>BinaryTreeNode</w:t>
      </w:r>
      <w:r w:rsidR="002A7099" w:rsidRPr="00AF0367">
        <w:rPr>
          <w:b/>
        </w:rPr>
        <w:t>.cpp</w:t>
      </w:r>
      <w:r w:rsidR="002A7099">
        <w:t xml:space="preserve"> (</w:t>
      </w:r>
      <w:proofErr w:type="spellStart"/>
      <w:r>
        <w:t>BinaryTreeNode</w:t>
      </w:r>
      <w:proofErr w:type="spellEnd"/>
      <w:r w:rsidR="002A7099">
        <w:t xml:space="preserve"> class implementation)</w:t>
      </w:r>
    </w:p>
    <w:p w14:paraId="0FD8F525" w14:textId="77777777" w:rsidR="002A7099" w:rsidRDefault="002A7099" w:rsidP="002A7099">
      <w:pPr>
        <w:pStyle w:val="ListParagraph"/>
        <w:autoSpaceDE w:val="0"/>
        <w:autoSpaceDN w:val="0"/>
        <w:adjustRightInd w:val="0"/>
        <w:ind w:left="1440"/>
        <w:jc w:val="both"/>
      </w:pPr>
    </w:p>
    <w:p w14:paraId="11415799" w14:textId="77777777" w:rsidR="002A7099" w:rsidRDefault="002A7099" w:rsidP="002A7099">
      <w:pPr>
        <w:pStyle w:val="ListParagraph"/>
        <w:numPr>
          <w:ilvl w:val="0"/>
          <w:numId w:val="8"/>
        </w:numPr>
        <w:autoSpaceDE w:val="0"/>
        <w:autoSpaceDN w:val="0"/>
        <w:adjustRightInd w:val="0"/>
      </w:pPr>
      <w:r>
        <w:t xml:space="preserve">Late submissions and C++ files that do not compile are </w:t>
      </w:r>
      <w:r w:rsidRPr="00AF0367">
        <w:rPr>
          <w:b/>
        </w:rPr>
        <w:t>not</w:t>
      </w:r>
      <w:r>
        <w:t xml:space="preserve"> accepted. </w:t>
      </w:r>
    </w:p>
    <w:p w14:paraId="12CA432E" w14:textId="77777777" w:rsidR="002A7099" w:rsidRDefault="002A7099" w:rsidP="002A7099">
      <w:pPr>
        <w:pStyle w:val="ListParagraph"/>
        <w:autoSpaceDE w:val="0"/>
        <w:autoSpaceDN w:val="0"/>
        <w:adjustRightInd w:val="0"/>
      </w:pPr>
    </w:p>
    <w:p w14:paraId="747FF0D5" w14:textId="77777777" w:rsidR="002A7099" w:rsidRDefault="002A7099" w:rsidP="002A7099">
      <w:pPr>
        <w:pStyle w:val="ListParagraph"/>
        <w:numPr>
          <w:ilvl w:val="0"/>
          <w:numId w:val="8"/>
        </w:numPr>
        <w:autoSpaceDE w:val="0"/>
        <w:autoSpaceDN w:val="0"/>
        <w:adjustRightInd w:val="0"/>
      </w:pPr>
      <w:r>
        <w:t xml:space="preserve">You can resubmit your homework (until the deadline) if you need to. </w:t>
      </w:r>
    </w:p>
    <w:p w14:paraId="6B471343" w14:textId="77777777" w:rsidR="002A7099" w:rsidRDefault="002A7099" w:rsidP="002A7099">
      <w:pPr>
        <w:autoSpaceDE w:val="0"/>
        <w:autoSpaceDN w:val="0"/>
        <w:adjustRightInd w:val="0"/>
        <w:jc w:val="both"/>
      </w:pPr>
    </w:p>
    <w:p w14:paraId="20BAE328" w14:textId="77777777" w:rsidR="002A7099" w:rsidRPr="00972B74" w:rsidRDefault="002A7099" w:rsidP="002A7099">
      <w:pPr>
        <w:pStyle w:val="ListParagraph"/>
        <w:numPr>
          <w:ilvl w:val="0"/>
          <w:numId w:val="8"/>
        </w:numPr>
        <w:autoSpaceDE w:val="0"/>
        <w:autoSpaceDN w:val="0"/>
        <w:adjustRightInd w:val="0"/>
        <w:jc w:val="both"/>
      </w:pPr>
      <w:r>
        <w:t xml:space="preserve">Make sure that your program does </w:t>
      </w:r>
      <w:r w:rsidRPr="00AF0367">
        <w:rPr>
          <w:b/>
        </w:rPr>
        <w:t>not</w:t>
      </w:r>
      <w:r>
        <w:t xml:space="preserve"> include commands specific to a development environment, e.g., </w:t>
      </w:r>
      <w:r w:rsidRPr="003918F4">
        <w:rPr>
          <w:rFonts w:ascii="Courier New" w:hAnsi="Courier New" w:cs="Courier New"/>
          <w:i/>
          <w:sz w:val="22"/>
        </w:rPr>
        <w:t>system(“pause”)</w:t>
      </w:r>
      <w:r>
        <w:t xml:space="preserve"> or </w:t>
      </w:r>
      <w:r w:rsidRPr="003918F4">
        <w:rPr>
          <w:rFonts w:ascii="Courier New" w:hAnsi="Courier New" w:cs="Courier New"/>
          <w:i/>
          <w:sz w:val="22"/>
        </w:rPr>
        <w:t>#pragma</w:t>
      </w:r>
      <w:r w:rsidRPr="003918F4">
        <w:rPr>
          <w:rFonts w:ascii="Courier New" w:hAnsi="Courier New" w:cs="Courier New"/>
          <w:i/>
          <w:sz w:val="20"/>
        </w:rPr>
        <w:t xml:space="preserve"> </w:t>
      </w:r>
      <w:r w:rsidRPr="003918F4">
        <w:rPr>
          <w:rFonts w:ascii="Courier New" w:hAnsi="Courier New" w:cs="Courier New"/>
          <w:i/>
          <w:sz w:val="22"/>
        </w:rPr>
        <w:t>once</w:t>
      </w:r>
      <w:r w:rsidRPr="003918F4">
        <w:rPr>
          <w:sz w:val="22"/>
        </w:rPr>
        <w:t xml:space="preserve"> </w:t>
      </w:r>
      <w:r>
        <w:t>in Visual Studio.</w:t>
      </w:r>
    </w:p>
    <w:sectPr w:rsidR="002A7099" w:rsidRPr="00972B74" w:rsidSect="009649EE">
      <w:pgSz w:w="11901" w:h="16840"/>
      <w:pgMar w:top="1797" w:right="1440" w:bottom="1797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B14295"/>
    <w:multiLevelType w:val="hybridMultilevel"/>
    <w:tmpl w:val="14ECF3BC"/>
    <w:lvl w:ilvl="0" w:tplc="0018129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1C218D8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1A040B6">
      <w:start w:val="578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94751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7EC574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C10352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918A05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C74B81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2CC372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8D033B"/>
    <w:multiLevelType w:val="hybridMultilevel"/>
    <w:tmpl w:val="46A0E3A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B275CB"/>
    <w:multiLevelType w:val="hybridMultilevel"/>
    <w:tmpl w:val="BCB622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BE7CF6"/>
    <w:multiLevelType w:val="hybridMultilevel"/>
    <w:tmpl w:val="655604B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DA2ED3"/>
    <w:multiLevelType w:val="hybridMultilevel"/>
    <w:tmpl w:val="1AC442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CFC1B0B"/>
    <w:multiLevelType w:val="hybridMultilevel"/>
    <w:tmpl w:val="684484E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CB3A83"/>
    <w:multiLevelType w:val="hybridMultilevel"/>
    <w:tmpl w:val="C81099A6"/>
    <w:lvl w:ilvl="0" w:tplc="0BFADB5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D14A6EC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050826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106C4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6E242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1AE0C2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2885D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5904F7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118B6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C67415A"/>
    <w:multiLevelType w:val="hybridMultilevel"/>
    <w:tmpl w:val="99A83F4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26535888">
    <w:abstractNumId w:val="2"/>
  </w:num>
  <w:num w:numId="2" w16cid:durableId="1340039597">
    <w:abstractNumId w:val="4"/>
  </w:num>
  <w:num w:numId="3" w16cid:durableId="1476919889">
    <w:abstractNumId w:val="1"/>
  </w:num>
  <w:num w:numId="4" w16cid:durableId="1792437075">
    <w:abstractNumId w:val="3"/>
  </w:num>
  <w:num w:numId="5" w16cid:durableId="963266781">
    <w:abstractNumId w:val="6"/>
  </w:num>
  <w:num w:numId="6" w16cid:durableId="1155150279">
    <w:abstractNumId w:val="0"/>
  </w:num>
  <w:num w:numId="7" w16cid:durableId="422534328">
    <w:abstractNumId w:val="5"/>
  </w:num>
  <w:num w:numId="8" w16cid:durableId="123843678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6"/>
  <w:embedSystemFonts/>
  <w:proofState w:spelling="clean" w:grammar="clean"/>
  <w:doNotTrackMoves/>
  <w:defaultTabStop w:val="720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compat>
    <w:doNotAutofitConstrainedTables/>
    <w:splitPgBreakAndParaMark/>
    <w:doNotVertAlignCellWithSp/>
    <w:doNotBreakConstrainedForcedTable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649EE"/>
    <w:rsid w:val="00011A00"/>
    <w:rsid w:val="0002362B"/>
    <w:rsid w:val="000309DB"/>
    <w:rsid w:val="00044EC6"/>
    <w:rsid w:val="000453D8"/>
    <w:rsid w:val="0004725F"/>
    <w:rsid w:val="000603DC"/>
    <w:rsid w:val="000904AA"/>
    <w:rsid w:val="00091ADD"/>
    <w:rsid w:val="00097740"/>
    <w:rsid w:val="000A7BD3"/>
    <w:rsid w:val="000C606F"/>
    <w:rsid w:val="000E587D"/>
    <w:rsid w:val="001072D0"/>
    <w:rsid w:val="00107B08"/>
    <w:rsid w:val="00110C2C"/>
    <w:rsid w:val="00112F52"/>
    <w:rsid w:val="0012262E"/>
    <w:rsid w:val="001314C0"/>
    <w:rsid w:val="001327AE"/>
    <w:rsid w:val="00132D2E"/>
    <w:rsid w:val="00145BDA"/>
    <w:rsid w:val="00155EAE"/>
    <w:rsid w:val="00187417"/>
    <w:rsid w:val="00191963"/>
    <w:rsid w:val="001D4327"/>
    <w:rsid w:val="00202222"/>
    <w:rsid w:val="002215FD"/>
    <w:rsid w:val="002273F4"/>
    <w:rsid w:val="00244397"/>
    <w:rsid w:val="0027087C"/>
    <w:rsid w:val="00283477"/>
    <w:rsid w:val="00293866"/>
    <w:rsid w:val="002A7099"/>
    <w:rsid w:val="00306F39"/>
    <w:rsid w:val="003201DD"/>
    <w:rsid w:val="00334230"/>
    <w:rsid w:val="00347E4C"/>
    <w:rsid w:val="0036212C"/>
    <w:rsid w:val="00362EAA"/>
    <w:rsid w:val="00363570"/>
    <w:rsid w:val="003704AB"/>
    <w:rsid w:val="0037541A"/>
    <w:rsid w:val="00382429"/>
    <w:rsid w:val="00385ECC"/>
    <w:rsid w:val="00387E0F"/>
    <w:rsid w:val="00396033"/>
    <w:rsid w:val="003E392C"/>
    <w:rsid w:val="003E3BA6"/>
    <w:rsid w:val="003E5A60"/>
    <w:rsid w:val="003F760D"/>
    <w:rsid w:val="00410EC6"/>
    <w:rsid w:val="004129F3"/>
    <w:rsid w:val="00440E12"/>
    <w:rsid w:val="00445D47"/>
    <w:rsid w:val="004552F3"/>
    <w:rsid w:val="004739E1"/>
    <w:rsid w:val="00474840"/>
    <w:rsid w:val="00482EE3"/>
    <w:rsid w:val="0048437C"/>
    <w:rsid w:val="004869C1"/>
    <w:rsid w:val="004E0786"/>
    <w:rsid w:val="004E6EA0"/>
    <w:rsid w:val="004E724E"/>
    <w:rsid w:val="004F0D8E"/>
    <w:rsid w:val="00510D3D"/>
    <w:rsid w:val="00521D9D"/>
    <w:rsid w:val="0053108E"/>
    <w:rsid w:val="0053686C"/>
    <w:rsid w:val="00540E51"/>
    <w:rsid w:val="00555A92"/>
    <w:rsid w:val="00563840"/>
    <w:rsid w:val="00582F10"/>
    <w:rsid w:val="005C2EC9"/>
    <w:rsid w:val="005C435C"/>
    <w:rsid w:val="005D62DB"/>
    <w:rsid w:val="00633AF8"/>
    <w:rsid w:val="00642F6F"/>
    <w:rsid w:val="006540A3"/>
    <w:rsid w:val="006570D3"/>
    <w:rsid w:val="00663C1A"/>
    <w:rsid w:val="0067253F"/>
    <w:rsid w:val="00685DB2"/>
    <w:rsid w:val="006C020E"/>
    <w:rsid w:val="006C2109"/>
    <w:rsid w:val="006C2960"/>
    <w:rsid w:val="006C4D1F"/>
    <w:rsid w:val="006D1FB7"/>
    <w:rsid w:val="006E4A7C"/>
    <w:rsid w:val="00704170"/>
    <w:rsid w:val="007047AD"/>
    <w:rsid w:val="00711706"/>
    <w:rsid w:val="00712523"/>
    <w:rsid w:val="007126B0"/>
    <w:rsid w:val="00717D9E"/>
    <w:rsid w:val="00730498"/>
    <w:rsid w:val="00733D07"/>
    <w:rsid w:val="00737505"/>
    <w:rsid w:val="007641F7"/>
    <w:rsid w:val="007662DD"/>
    <w:rsid w:val="007C1F72"/>
    <w:rsid w:val="007C5A04"/>
    <w:rsid w:val="007D49D7"/>
    <w:rsid w:val="007E0D88"/>
    <w:rsid w:val="007E2A1B"/>
    <w:rsid w:val="007F1814"/>
    <w:rsid w:val="008343E2"/>
    <w:rsid w:val="0085396B"/>
    <w:rsid w:val="00881FEA"/>
    <w:rsid w:val="00886423"/>
    <w:rsid w:val="008B7ED8"/>
    <w:rsid w:val="008D2F14"/>
    <w:rsid w:val="008F08A1"/>
    <w:rsid w:val="00915699"/>
    <w:rsid w:val="00920633"/>
    <w:rsid w:val="00952FB4"/>
    <w:rsid w:val="00956E4B"/>
    <w:rsid w:val="00960CD7"/>
    <w:rsid w:val="009625E1"/>
    <w:rsid w:val="009649EE"/>
    <w:rsid w:val="00965B00"/>
    <w:rsid w:val="0096764B"/>
    <w:rsid w:val="00985587"/>
    <w:rsid w:val="00993015"/>
    <w:rsid w:val="009A42A5"/>
    <w:rsid w:val="009A5153"/>
    <w:rsid w:val="009A63AA"/>
    <w:rsid w:val="009A6E2C"/>
    <w:rsid w:val="009B1529"/>
    <w:rsid w:val="009B2CDC"/>
    <w:rsid w:val="009B6F77"/>
    <w:rsid w:val="009C284C"/>
    <w:rsid w:val="009C5B93"/>
    <w:rsid w:val="009E0D9B"/>
    <w:rsid w:val="009F7D6C"/>
    <w:rsid w:val="00A15672"/>
    <w:rsid w:val="00A32F26"/>
    <w:rsid w:val="00A356EB"/>
    <w:rsid w:val="00A56144"/>
    <w:rsid w:val="00A61FFB"/>
    <w:rsid w:val="00A63D87"/>
    <w:rsid w:val="00A757E3"/>
    <w:rsid w:val="00AB0031"/>
    <w:rsid w:val="00AC1767"/>
    <w:rsid w:val="00AE0D08"/>
    <w:rsid w:val="00AE201E"/>
    <w:rsid w:val="00AF5751"/>
    <w:rsid w:val="00B333D1"/>
    <w:rsid w:val="00B83E33"/>
    <w:rsid w:val="00B852AF"/>
    <w:rsid w:val="00B90759"/>
    <w:rsid w:val="00B96691"/>
    <w:rsid w:val="00B97BA2"/>
    <w:rsid w:val="00BB7DF0"/>
    <w:rsid w:val="00BE510F"/>
    <w:rsid w:val="00BE68DA"/>
    <w:rsid w:val="00BF1DB4"/>
    <w:rsid w:val="00C0357E"/>
    <w:rsid w:val="00C14021"/>
    <w:rsid w:val="00C20281"/>
    <w:rsid w:val="00C434AD"/>
    <w:rsid w:val="00C50605"/>
    <w:rsid w:val="00C50896"/>
    <w:rsid w:val="00C817A5"/>
    <w:rsid w:val="00C909D7"/>
    <w:rsid w:val="00CC6218"/>
    <w:rsid w:val="00D133A5"/>
    <w:rsid w:val="00D2169B"/>
    <w:rsid w:val="00D2645A"/>
    <w:rsid w:val="00D330E4"/>
    <w:rsid w:val="00D60790"/>
    <w:rsid w:val="00D73EA8"/>
    <w:rsid w:val="00D87ECB"/>
    <w:rsid w:val="00DA605D"/>
    <w:rsid w:val="00DB4E52"/>
    <w:rsid w:val="00DD0314"/>
    <w:rsid w:val="00E031C9"/>
    <w:rsid w:val="00E03F2B"/>
    <w:rsid w:val="00E0443E"/>
    <w:rsid w:val="00E05E1A"/>
    <w:rsid w:val="00E1549D"/>
    <w:rsid w:val="00E15A10"/>
    <w:rsid w:val="00E27CA8"/>
    <w:rsid w:val="00E468FC"/>
    <w:rsid w:val="00E53C7D"/>
    <w:rsid w:val="00E70DC4"/>
    <w:rsid w:val="00E83BD0"/>
    <w:rsid w:val="00E85FC4"/>
    <w:rsid w:val="00E90F97"/>
    <w:rsid w:val="00E91159"/>
    <w:rsid w:val="00EA0261"/>
    <w:rsid w:val="00EA2BEC"/>
    <w:rsid w:val="00EC46A1"/>
    <w:rsid w:val="00EE3B76"/>
    <w:rsid w:val="00EE48F3"/>
    <w:rsid w:val="00EE7682"/>
    <w:rsid w:val="00EF5196"/>
    <w:rsid w:val="00EF5F0D"/>
    <w:rsid w:val="00F003AD"/>
    <w:rsid w:val="00F25137"/>
    <w:rsid w:val="00F32152"/>
    <w:rsid w:val="00F9485F"/>
    <w:rsid w:val="00F964DB"/>
    <w:rsid w:val="00FA1770"/>
    <w:rsid w:val="00FA718B"/>
    <w:rsid w:val="00FB4176"/>
    <w:rsid w:val="00FC3DCE"/>
  </w:rsids>
  <m:mathPr>
    <m:mathFont m:val="Cambria Math"/>
    <m:brkBin m:val="before"/>
    <m:brkBinSub m:val="--"/>
    <m:smallFrac/>
    <m:dispDef/>
    <m:lMargin m:val="0"/>
    <m:rMargin m:val="0"/>
    <m:defJc m:val="centerGroup"/>
    <m:wrapRight/>
    <m:intLim m:val="subSup"/>
    <m:naryLim m:val="subSup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9AD3789"/>
  <w15:docId w15:val="{90460FDF-D8CA-1240-AF85-4B3ABEC8C8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444E"/>
  </w:style>
  <w:style w:type="paragraph" w:styleId="Heading1">
    <w:name w:val="heading 1"/>
    <w:basedOn w:val="Normal"/>
    <w:next w:val="Normal"/>
    <w:link w:val="Heading1Char"/>
    <w:uiPriority w:val="9"/>
    <w:qFormat/>
    <w:rsid w:val="0002362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362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49EE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02362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02362B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table" w:styleId="TableGrid">
    <w:name w:val="Table Grid"/>
    <w:basedOn w:val="TableNormal"/>
    <w:uiPriority w:val="59"/>
    <w:rsid w:val="000453D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rsid w:val="00110C2C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072D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72D0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F760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color w:val="000000"/>
      <w:sz w:val="14"/>
      <w:szCs w:val="14"/>
      <w:lang w:val="tr-TR"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F760D"/>
    <w:rPr>
      <w:rFonts w:ascii="Courier New" w:eastAsia="Times New Roman" w:hAnsi="Courier New" w:cs="Courier New"/>
      <w:color w:val="000000"/>
      <w:sz w:val="14"/>
      <w:szCs w:val="14"/>
      <w:lang w:val="tr-TR" w:eastAsia="tr-TR"/>
    </w:rPr>
  </w:style>
  <w:style w:type="character" w:styleId="HTMLKeyboard">
    <w:name w:val="HTML Keyboard"/>
    <w:basedOn w:val="DefaultParagraphFont"/>
    <w:uiPriority w:val="99"/>
    <w:semiHidden/>
    <w:unhideWhenUsed/>
    <w:rsid w:val="003F760D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9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53531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222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50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681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56402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2943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64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8005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897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4868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22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CA4ACB-2B08-4984-A338-F20D0615B1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3</Pages>
  <Words>665</Words>
  <Characters>379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Özyeğin University</Company>
  <LinksUpToDate>false</LinksUpToDate>
  <CharactersWithSpaces>4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ris Aktemur</dc:creator>
  <cp:lastModifiedBy>Microsoft Office User</cp:lastModifiedBy>
  <cp:revision>122</cp:revision>
  <cp:lastPrinted>2012-10-30T12:42:00Z</cp:lastPrinted>
  <dcterms:created xsi:type="dcterms:W3CDTF">2011-06-20T11:34:00Z</dcterms:created>
  <dcterms:modified xsi:type="dcterms:W3CDTF">2022-11-09T09:17:00Z</dcterms:modified>
</cp:coreProperties>
</file>